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BA55B8" w14:textId="77777777" w:rsidR="00040398" w:rsidRPr="00B51D4E" w:rsidRDefault="00040398" w:rsidP="00040398">
      <w:pPr>
        <w:shd w:val="clear" w:color="auto" w:fill="FFFFFF"/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  <w:t xml:space="preserve">ГОСТ 34.602-89 Техническое задание на создание автоматизированной системы </w:t>
      </w:r>
    </w:p>
    <w:p w14:paraId="54774B82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F98A7FE" w14:textId="77777777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Разделы технического задания:</w:t>
      </w:r>
    </w:p>
    <w:p w14:paraId="1E71BF73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Общие сведения</w:t>
      </w:r>
    </w:p>
    <w:p w14:paraId="0CCA6224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и цели создания системы</w:t>
      </w:r>
    </w:p>
    <w:p w14:paraId="4B23BDDE" w14:textId="77777777" w:rsidR="00040398" w:rsidRPr="00B51D4E" w:rsidRDefault="00040398" w:rsidP="00040398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системы</w:t>
      </w:r>
    </w:p>
    <w:p w14:paraId="3537CFBB" w14:textId="77777777" w:rsidR="00040398" w:rsidRPr="00B51D4E" w:rsidRDefault="00040398" w:rsidP="00040398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Цели создания системы</w:t>
      </w:r>
    </w:p>
    <w:p w14:paraId="392909DB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Характеристика объектов автоматизации</w:t>
      </w:r>
    </w:p>
    <w:p w14:paraId="766BF6FD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истеме</w:t>
      </w:r>
    </w:p>
    <w:p w14:paraId="26EF3F59" w14:textId="77777777" w:rsidR="00040398" w:rsidRPr="00B51D4E" w:rsidRDefault="00040398" w:rsidP="00040398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истеме в целом</w:t>
      </w:r>
    </w:p>
    <w:p w14:paraId="435E017D" w14:textId="77777777" w:rsidR="00040398" w:rsidRPr="00B51D4E" w:rsidRDefault="00040398" w:rsidP="00040398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функциям, выполняемым системой</w:t>
      </w:r>
    </w:p>
    <w:p w14:paraId="086BEF2E" w14:textId="77777777" w:rsidR="00040398" w:rsidRPr="00B51D4E" w:rsidRDefault="00040398" w:rsidP="00040398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видам обеспечения</w:t>
      </w:r>
    </w:p>
    <w:p w14:paraId="2FC3783A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остав и содержание работ по созданию системы</w:t>
      </w:r>
    </w:p>
    <w:p w14:paraId="78E80B9A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орядок контроля и приёмки системы</w:t>
      </w:r>
    </w:p>
    <w:p w14:paraId="79121E89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оставу и содержанию работ по подготовке объекта автоматизации к вводу системы в действие</w:t>
      </w:r>
    </w:p>
    <w:p w14:paraId="472A56E5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документированию</w:t>
      </w:r>
    </w:p>
    <w:p w14:paraId="3E546309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Источники разработки</w:t>
      </w:r>
    </w:p>
    <w:p w14:paraId="466833ED" w14:textId="77777777" w:rsidR="00040398" w:rsidRPr="00B51D4E" w:rsidRDefault="00377058" w:rsidP="00040398">
      <w:pPr>
        <w:shd w:val="clear" w:color="auto" w:fill="FFFFFF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pict w14:anchorId="48D51603">
          <v:rect id="_x0000_i1025" style="width:.05pt;height:.75pt" o:hralign="center" o:hrstd="t" o:hr="t" fillcolor="#a0a0a0" stroked="f"/>
        </w:pict>
      </w:r>
    </w:p>
    <w:p w14:paraId="269CD4E7" w14:textId="452A0C26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ческое задание на создание автоматизированной системы «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 качества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П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вальчу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А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»</w:t>
      </w:r>
    </w:p>
    <w:p w14:paraId="69A07888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 Общие сведения</w:t>
      </w:r>
    </w:p>
    <w:p w14:paraId="4C3CF8B6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 Наименование системы</w:t>
      </w:r>
    </w:p>
    <w:p w14:paraId="5A1E28E5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1. Полное наименование системы</w:t>
      </w:r>
    </w:p>
    <w:p w14:paraId="5213BDAB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втоматическая система управления предприятием </w:t>
      </w:r>
    </w:p>
    <w:p w14:paraId="5A603936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2. Краткое наименование системы</w:t>
      </w:r>
    </w:p>
    <w:p w14:paraId="387FC2A1" w14:textId="14B18F54" w:rsidR="00040398" w:rsidRPr="00040398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КК «Все останутся довольными»</w:t>
      </w:r>
    </w:p>
    <w:p w14:paraId="185A778D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2. Основания для проведения работ</w:t>
      </w:r>
    </w:p>
    <w:p w14:paraId="61A926A0" w14:textId="00D4D768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казчик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вальчу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А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»</w:t>
      </w:r>
    </w:p>
    <w:p w14:paraId="313BB020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 Наименование организаций – Заказчика и Разработчика</w:t>
      </w:r>
    </w:p>
    <w:p w14:paraId="59E099F5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1. Заказчик</w:t>
      </w:r>
    </w:p>
    <w:p w14:paraId="187F4025" w14:textId="10D0DDF6" w:rsidR="00040398" w:rsidRPr="00B51D4E" w:rsidRDefault="00040398" w:rsidP="00040398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казчик: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вальчу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А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»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Адрес фактический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расноярский край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г.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расноярс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Анатолия Гладкова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д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 5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лефон: 89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52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636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70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96</w:t>
      </w:r>
    </w:p>
    <w:p w14:paraId="64CC93BF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174CEB18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2. Разработчик</w:t>
      </w:r>
    </w:p>
    <w:p w14:paraId="7CE3AFFD" w14:textId="446027E3" w:rsidR="00040398" w:rsidRPr="00B51D4E" w:rsidRDefault="00040398" w:rsidP="00040398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зработчик: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Цветков Л.С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лефон: 8-9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52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61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9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05</w:t>
      </w:r>
    </w:p>
    <w:p w14:paraId="45E3668F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4. Плановые сроки начала и окончания работы</w:t>
      </w:r>
    </w:p>
    <w:p w14:paraId="3FE25A49" w14:textId="5CC0F9DD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01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9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2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1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2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3</w:t>
      </w:r>
    </w:p>
    <w:p w14:paraId="69AE704B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5. Источники и порядок финансирования</w:t>
      </w:r>
    </w:p>
    <w:p w14:paraId="6416DBEA" w14:textId="0A9A4736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Источником финансирования является И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«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вальчук К.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14:paraId="5BFF84B6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6. Порядок оформления и предъявления заказчику результатов работ</w:t>
      </w:r>
    </w:p>
    <w:p w14:paraId="749318C0" w14:textId="72754965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боты по созданию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даются Разработчиками поэтапно в соответствии с календарным планом Проекта. </w:t>
      </w:r>
    </w:p>
    <w:p w14:paraId="4A296766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2. Назначение и цели создания системы</w:t>
      </w:r>
    </w:p>
    <w:p w14:paraId="31709264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1. Назначение системы</w:t>
      </w:r>
    </w:p>
    <w:p w14:paraId="46ACD41B" w14:textId="617C1C9F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назначена для повышения эффективности управления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я качества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приятия Заказчик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Основным назначением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ется автоматизация информационно-производственной деятельности Заказчик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рамках проекта автоматизируется информационно-производственная деятельность в следующих процессах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. Анализ технологической и производственной деятель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2. Оптимизация рабочих мест;</w:t>
      </w:r>
    </w:p>
    <w:p w14:paraId="6F51D81D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 Анализ актуальных данных; </w:t>
      </w:r>
    </w:p>
    <w:p w14:paraId="31DCB53D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 Анализ контроля финансовых средств;</w:t>
      </w:r>
    </w:p>
    <w:p w14:paraId="7B21C3CB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5. Анализ системы защиты информации от несанкционированного доступа.</w:t>
      </w:r>
    </w:p>
    <w:p w14:paraId="59612C65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2. Цели создания системы</w:t>
      </w:r>
    </w:p>
    <w:p w14:paraId="7FF0FD06" w14:textId="2472C0B1" w:rsidR="00040398" w:rsidRPr="00B51D4E" w:rsidRDefault="00040398" w:rsidP="00040398">
      <w:pPr>
        <w:shd w:val="clear" w:color="auto" w:fill="FFFFFF"/>
        <w:spacing w:after="0" w:line="240" w:lineRule="auto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здается с целью:</w:t>
      </w:r>
    </w:p>
    <w:p w14:paraId="5B27C351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беспечения сбора и первичной обработки исходной информации, необходимой для подготовки отчетности по показателям деятельности;</w:t>
      </w:r>
    </w:p>
    <w:p w14:paraId="1F7CE93F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овышения качества (полноты, точности, достоверности, своевременности, согласованности) информации;</w:t>
      </w:r>
    </w:p>
    <w:p w14:paraId="160CE22B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автоматизации формирования сводной информации для руководства предприятия;</w:t>
      </w:r>
    </w:p>
    <w:p w14:paraId="074D3BA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беспечения доступности информации, с различными ограничениями;</w:t>
      </w:r>
    </w:p>
    <w:p w14:paraId="38F639B4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оздания единой системы управления;</w:t>
      </w:r>
    </w:p>
    <w:p w14:paraId="5910858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овышения эффективности управления производственными процессами;</w:t>
      </w:r>
    </w:p>
    <w:p w14:paraId="69DF95C2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птимизации рабочих мест персонала, для увеличения продуктивности;</w:t>
      </w:r>
    </w:p>
    <w:p w14:paraId="41812E22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разработки системы аутентификации от несанкционированного доступа;</w:t>
      </w:r>
    </w:p>
    <w:p w14:paraId="13D3B575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3BE4FA95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 результате создания, должны быть улучшены значения следующих показателей:</w:t>
      </w:r>
    </w:p>
    <w:p w14:paraId="5A6DFEFE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ремя сбора и первичной обработки исходной информации;</w:t>
      </w:r>
    </w:p>
    <w:p w14:paraId="48DC4072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ремя, затрачиваемое на информационно-аналитическую деятельность;</w:t>
      </w:r>
    </w:p>
    <w:p w14:paraId="44A13E04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траты, в процессе выполнения проекта;</w:t>
      </w:r>
    </w:p>
    <w:p w14:paraId="78D4E8CE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AF4205F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3. Характеристика объектов автоматизации</w:t>
      </w:r>
    </w:p>
    <w:p w14:paraId="228AA7F7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3C5A8533" w14:textId="09916179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бъекты автоматизации тесно связаны с </w:t>
      </w:r>
      <w:r w:rsidR="009B2E07"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изнес-процессами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 предприятии. БП удобно продемонстрировать в графическом изображении, с использованием ПО </w:t>
      </w:r>
      <w:proofErr w:type="spellStart"/>
      <w:r w:rsidRPr="00B51D4E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BusinessStudio</w:t>
      </w:r>
      <w:proofErr w:type="spellEnd"/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3.6.</w:t>
      </w:r>
    </w:p>
    <w:p w14:paraId="77B4C087" w14:textId="52AF6F4A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На первом изображении отображена деятельность </w:t>
      </w:r>
      <w:r w:rsidR="009B2E0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приятия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П </w:t>
      </w:r>
      <w:r w:rsidR="009B2E0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Ковальчук К.А.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с входными данными, с документами, которые необходимы в результате деятельности </w:t>
      </w:r>
      <w:r w:rsidR="009B2E0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приятия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14:paraId="6C4AF46D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noProof/>
          <w:lang w:eastAsia="ru-RU"/>
        </w:rPr>
      </w:pPr>
    </w:p>
    <w:p w14:paraId="128FDD55" w14:textId="70D6CE93" w:rsidR="00040398" w:rsidRPr="00B51D4E" w:rsidRDefault="009B2E07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776CF2">
        <w:rPr>
          <w:rFonts w:ascii="Times New Roman" w:hAnsi="Times New Roman" w:cs="Times New Roman"/>
          <w:sz w:val="28"/>
          <w:szCs w:val="28"/>
        </w:rPr>
        <w:object w:dxaOrig="16477" w:dyaOrig="11403" w14:anchorId="79A2AD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4pt;height:323.4pt" o:ole="">
            <v:imagedata r:id="rId5" o:title=""/>
          </v:shape>
          <o:OLEObject Type="Embed" ProgID="Visio.Drawing.11" ShapeID="_x0000_i1026" DrawAspect="Content" ObjectID="_1761369878" r:id="rId6"/>
        </w:object>
      </w:r>
    </w:p>
    <w:p w14:paraId="342AB05D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64BCB93F" w14:textId="37536423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Деятельность магазина можно разделить на </w:t>
      </w:r>
      <w:r w:rsidR="009B2E0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шесть 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сновных процесс</w:t>
      </w:r>
      <w:r w:rsidR="009B2E0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в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:</w:t>
      </w:r>
      <w:r w:rsidR="009B2E07" w:rsidRPr="009B2E07">
        <w:t xml:space="preserve"> </w:t>
      </w:r>
      <w:r w:rsidR="009B2E07">
        <w:object w:dxaOrig="16645" w:dyaOrig="11442" w14:anchorId="4578C371">
          <v:shape id="_x0000_i1027" type="#_x0000_t75" style="width:468pt;height:321.6pt" o:ole="">
            <v:imagedata r:id="rId7" o:title=""/>
          </v:shape>
          <o:OLEObject Type="Embed" ProgID="Visio.Drawing.11" ShapeID="_x0000_i1027" DrawAspect="Content" ObjectID="_1761369879" r:id="rId8"/>
        </w:object>
      </w:r>
    </w:p>
    <w:p w14:paraId="371BA172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45DD90C3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 Требования к системе</w:t>
      </w:r>
    </w:p>
    <w:p w14:paraId="600751E5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 Требования к системе в целом</w:t>
      </w:r>
    </w:p>
    <w:p w14:paraId="13DD9BDB" w14:textId="5C527D1F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1. Требования к структуре и функционированию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истема должна поддерживать следующие режимы функционир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Основной режим, в котором под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полняют все свои основные функции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- Профилактический режим, в котором одна или все под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 выполняют своих функц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 </w:t>
      </w:r>
      <w:r w:rsidRPr="00B51D4E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основном режиме функционирования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Система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а обеспечивать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работу пользователей режиме – 24 часов в день, 7 дней в неделю (24х7)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выполнение своих функций – сбор, обработка и загрузка данных; хранение данных, предоставление отчетности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 </w:t>
      </w:r>
      <w:r w:rsidRPr="00B51D4E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профилактическом режиме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Система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а обеспечивать возможность проведения следующих работ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техническое обслуживание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устранение аварийных ситуаций.</w:t>
      </w:r>
    </w:p>
    <w:p w14:paraId="765F41FE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3. Показатели назначения</w:t>
      </w:r>
    </w:p>
    <w:p w14:paraId="3F73AC94" w14:textId="77777777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3.1. Параметры, характеризующие степень соответствия системы назначению</w:t>
      </w:r>
    </w:p>
    <w:tbl>
      <w:tblPr>
        <w:tblStyle w:val="a3"/>
        <w:tblpPr w:leftFromText="180" w:rightFromText="180" w:vertAnchor="text" w:tblpX="-67" w:tblpY="1"/>
        <w:tblOverlap w:val="never"/>
        <w:tblW w:w="10206" w:type="dxa"/>
        <w:tblLayout w:type="fixed"/>
        <w:tblLook w:val="04A0" w:firstRow="1" w:lastRow="0" w:firstColumn="1" w:lastColumn="0" w:noHBand="0" w:noVBand="1"/>
      </w:tblPr>
      <w:tblGrid>
        <w:gridCol w:w="5245"/>
        <w:gridCol w:w="3543"/>
        <w:gridCol w:w="1418"/>
      </w:tblGrid>
      <w:tr w:rsidR="00040398" w:rsidRPr="00B51D4E" w14:paraId="08933D14" w14:textId="77777777" w:rsidTr="00D161E1">
        <w:tc>
          <w:tcPr>
            <w:tcW w:w="5245" w:type="dxa"/>
          </w:tcPr>
          <w:p w14:paraId="53B0749E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араметр </w:t>
            </w:r>
          </w:p>
        </w:tc>
        <w:tc>
          <w:tcPr>
            <w:tcW w:w="3543" w:type="dxa"/>
          </w:tcPr>
          <w:p w14:paraId="3376BCD9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Итоговые результаты</w:t>
            </w:r>
          </w:p>
        </w:tc>
        <w:tc>
          <w:tcPr>
            <w:tcW w:w="1418" w:type="dxa"/>
          </w:tcPr>
          <w:p w14:paraId="6D379670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и(</w:t>
            </w:r>
            <w:proofErr w:type="spellStart"/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мес</w:t>
            </w:r>
            <w:proofErr w:type="spellEnd"/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)</w:t>
            </w:r>
          </w:p>
        </w:tc>
      </w:tr>
      <w:tr w:rsidR="00040398" w:rsidRPr="00B51D4E" w14:paraId="2C48B580" w14:textId="77777777" w:rsidTr="00D161E1">
        <w:tc>
          <w:tcPr>
            <w:tcW w:w="5245" w:type="dxa"/>
          </w:tcPr>
          <w:p w14:paraId="139ADB72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овысить эффективность управления производственными процессами, за счет снижения времени сбора и обработки информации.</w:t>
            </w:r>
          </w:p>
        </w:tc>
        <w:tc>
          <w:tcPr>
            <w:tcW w:w="3543" w:type="dxa"/>
          </w:tcPr>
          <w:p w14:paraId="36E15A37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реднее время подготовки коммерческого предложения для клиента менее 10 мин.</w:t>
            </w:r>
          </w:p>
        </w:tc>
        <w:tc>
          <w:tcPr>
            <w:tcW w:w="1418" w:type="dxa"/>
          </w:tcPr>
          <w:p w14:paraId="7E4EB37D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Экономия 25 ч</w:t>
            </w:r>
          </w:p>
        </w:tc>
      </w:tr>
      <w:tr w:rsidR="00040398" w:rsidRPr="00B51D4E" w14:paraId="603AE20A" w14:textId="77777777" w:rsidTr="00D161E1">
        <w:tc>
          <w:tcPr>
            <w:tcW w:w="5245" w:type="dxa"/>
          </w:tcPr>
          <w:p w14:paraId="7C67C956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роанализировать данные на актуальность, целостность и достоверность на основании запросов заказчика.</w:t>
            </w:r>
          </w:p>
        </w:tc>
        <w:tc>
          <w:tcPr>
            <w:tcW w:w="3543" w:type="dxa"/>
          </w:tcPr>
          <w:p w14:paraId="34A3E047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Вывод информации о количестве товара менее 10 мин.</w:t>
            </w:r>
          </w:p>
        </w:tc>
        <w:tc>
          <w:tcPr>
            <w:tcW w:w="1418" w:type="dxa"/>
          </w:tcPr>
          <w:p w14:paraId="0DDFDD56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 xml:space="preserve">Экономия 25 ч  </w:t>
            </w:r>
          </w:p>
        </w:tc>
      </w:tr>
      <w:tr w:rsidR="00040398" w:rsidRPr="00B51D4E" w14:paraId="40E2105B" w14:textId="77777777" w:rsidTr="00D161E1">
        <w:tc>
          <w:tcPr>
            <w:tcW w:w="5245" w:type="dxa"/>
          </w:tcPr>
          <w:p w14:paraId="4DFE8382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Оптимизировать рабочие места персонала, для увеличения продуктивности и экономической эффективности.</w:t>
            </w:r>
          </w:p>
        </w:tc>
        <w:tc>
          <w:tcPr>
            <w:tcW w:w="3543" w:type="dxa"/>
          </w:tcPr>
          <w:p w14:paraId="3807DEF4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 на содержание персонала -20%</w:t>
            </w:r>
          </w:p>
        </w:tc>
        <w:tc>
          <w:tcPr>
            <w:tcW w:w="1418" w:type="dxa"/>
          </w:tcPr>
          <w:p w14:paraId="2101107B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20%</w:t>
            </w:r>
          </w:p>
        </w:tc>
      </w:tr>
      <w:tr w:rsidR="00040398" w:rsidRPr="00B51D4E" w14:paraId="220C8AE1" w14:textId="77777777" w:rsidTr="00D161E1">
        <w:tc>
          <w:tcPr>
            <w:tcW w:w="5245" w:type="dxa"/>
          </w:tcPr>
          <w:p w14:paraId="3B9A4C73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Обеспечить оперативный контроль и управление производственно-технологическими ресурсами и средствами.</w:t>
            </w:r>
          </w:p>
        </w:tc>
        <w:tc>
          <w:tcPr>
            <w:tcW w:w="3543" w:type="dxa"/>
          </w:tcPr>
          <w:p w14:paraId="2973A601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 на ресурсы- 10%</w:t>
            </w:r>
          </w:p>
        </w:tc>
        <w:tc>
          <w:tcPr>
            <w:tcW w:w="1418" w:type="dxa"/>
          </w:tcPr>
          <w:p w14:paraId="54B4401D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</w:tr>
      <w:tr w:rsidR="00040398" w:rsidRPr="00B51D4E" w14:paraId="61F568BC" w14:textId="77777777" w:rsidTr="00D161E1">
        <w:tc>
          <w:tcPr>
            <w:tcW w:w="5245" w:type="dxa"/>
          </w:tcPr>
          <w:p w14:paraId="56389442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овысить эффективность контроля расходования финансовых средств на разных этапах проекта.</w:t>
            </w:r>
          </w:p>
        </w:tc>
        <w:tc>
          <w:tcPr>
            <w:tcW w:w="3543" w:type="dxa"/>
          </w:tcPr>
          <w:p w14:paraId="539C7C7F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, в процессе выполнения проекта- 15%</w:t>
            </w:r>
          </w:p>
        </w:tc>
        <w:tc>
          <w:tcPr>
            <w:tcW w:w="1418" w:type="dxa"/>
          </w:tcPr>
          <w:p w14:paraId="3560E9C8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5%</w:t>
            </w:r>
          </w:p>
        </w:tc>
      </w:tr>
      <w:tr w:rsidR="00040398" w:rsidRPr="00B51D4E" w14:paraId="5A693AB0" w14:textId="77777777" w:rsidTr="00D161E1">
        <w:tc>
          <w:tcPr>
            <w:tcW w:w="5245" w:type="dxa"/>
          </w:tcPr>
          <w:p w14:paraId="1EBFCE4A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Разработать систему аутентификации, для ограничения пользования лиц, не имеющих на это прав.</w:t>
            </w:r>
          </w:p>
        </w:tc>
        <w:tc>
          <w:tcPr>
            <w:tcW w:w="3543" w:type="dxa"/>
          </w:tcPr>
          <w:p w14:paraId="3F59A621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здать идентифицируемых пользователей, с различными ограничениями к доступу</w:t>
            </w:r>
          </w:p>
        </w:tc>
        <w:tc>
          <w:tcPr>
            <w:tcW w:w="1418" w:type="dxa"/>
          </w:tcPr>
          <w:p w14:paraId="6D471122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</w:tr>
      <w:tr w:rsidR="00040398" w:rsidRPr="00B51D4E" w14:paraId="5980DD87" w14:textId="77777777" w:rsidTr="00D161E1">
        <w:tc>
          <w:tcPr>
            <w:tcW w:w="5245" w:type="dxa"/>
          </w:tcPr>
          <w:p w14:paraId="11FD5D2A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роанализировать потоки информации и разработать единую систему документооборота.</w:t>
            </w:r>
          </w:p>
        </w:tc>
        <w:tc>
          <w:tcPr>
            <w:tcW w:w="3543" w:type="dxa"/>
          </w:tcPr>
          <w:p w14:paraId="3FEBC4F6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реднее время предоставления отчетности заказчику менее 10 мин.</w:t>
            </w:r>
          </w:p>
        </w:tc>
        <w:tc>
          <w:tcPr>
            <w:tcW w:w="1418" w:type="dxa"/>
          </w:tcPr>
          <w:p w14:paraId="52EFEDC1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 xml:space="preserve">100% </w:t>
            </w:r>
          </w:p>
        </w:tc>
      </w:tr>
    </w:tbl>
    <w:p w14:paraId="3FBF6AC5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2D6FE288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4. Требования к надежности</w:t>
      </w:r>
    </w:p>
    <w:p w14:paraId="38524284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1. Состав показателей надежности для системы в целом</w:t>
      </w:r>
    </w:p>
    <w:p w14:paraId="46CE83E4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Надежность должна обеспечиваться за счет:</w:t>
      </w:r>
    </w:p>
    <w:p w14:paraId="7BA695AB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менения технических средств, системного и базового программного обеспечения, соответствующих классу решаемых задач;</w:t>
      </w:r>
    </w:p>
    <w:p w14:paraId="40C8CB24" w14:textId="11CC54B4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своевременного выполнения процессов администрирования 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7225EE0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-соблюдения правил эксплуатации и технического обслуживания программно-аппаратных средств;</w:t>
      </w:r>
    </w:p>
    <w:p w14:paraId="34298D76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едварительного обучения пользователей и обслуживающего персонал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ремя устранения отказа должно быть следующим:</w:t>
      </w:r>
    </w:p>
    <w:p w14:paraId="3924B8B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 перерыве и выходе за установленные пределы параметров электропитания - не более 15 минут.</w:t>
      </w:r>
    </w:p>
    <w:p w14:paraId="50CF1DF2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 перерыве и выходе за установленные пределы параметров программного обеспечением - не более 5 часов.</w:t>
      </w:r>
    </w:p>
    <w:p w14:paraId="34BCA21C" w14:textId="61622F22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при выходе из строя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не более 12 часов.</w:t>
      </w:r>
    </w:p>
    <w:p w14:paraId="43A3D3CE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F01522F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истема должна соответствовать следующим параметрам:</w:t>
      </w:r>
    </w:p>
    <w:p w14:paraId="70BAD8CC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реднее время восстановления 10 часов - определяется как сумма всех времен восстановления за заданный календарный период, поделенные на продолжительность этого периода;</w:t>
      </w:r>
    </w:p>
    <w:p w14:paraId="4B1BF089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коэффициент готовности 1.5- определяется как результат отношения средней наработки на отказ к сумме средней наработки на отказ и среднего времени восстановления;</w:t>
      </w:r>
    </w:p>
    <w:p w14:paraId="09E79D4D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время наработки на отказ 2 часов - определяется как результат отношения суммарной наработки Системы к среднему числу отказов за время наработки.</w:t>
      </w:r>
    </w:p>
    <w:p w14:paraId="158A4B2C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редняя наработка на отказ АПК не должна быть меньше 5 часов.</w:t>
      </w:r>
    </w:p>
    <w:p w14:paraId="7572934C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89D34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2. Перечень аварийных ситуаций, по которым регламентируются требования к надежности</w:t>
      </w:r>
    </w:p>
    <w:p w14:paraId="0D7B30A0" w14:textId="7A52443F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д аварийной ситуацией понимается аварийное завершение процесса, выполняемого той или иной подсистемой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а также «зависание» этого процесса.</w:t>
      </w:r>
    </w:p>
    <w:p w14:paraId="4A0517D5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01893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работе системы возможны следующие аварийные ситуации, которые влияют на надежность работы системы:</w:t>
      </w:r>
    </w:p>
    <w:p w14:paraId="276BA335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сервера;</w:t>
      </w:r>
    </w:p>
    <w:p w14:paraId="6760FFFE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рабочей станции пользователей системы;</w:t>
      </w:r>
    </w:p>
    <w:p w14:paraId="0F49A804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обеспечения локальной сети (поломка сети);</w:t>
      </w:r>
    </w:p>
    <w:p w14:paraId="17BF54C8" w14:textId="5813F01D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ошибки 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не выявленные при отладке и испытании системы;</w:t>
      </w:r>
    </w:p>
    <w:p w14:paraId="22244065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и программного обеспечения сервера.</w:t>
      </w:r>
    </w:p>
    <w:p w14:paraId="63C71DF5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8D533D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3. Требования к надежности технических средств и программного обеспечения</w:t>
      </w:r>
    </w:p>
    <w:p w14:paraId="5632B84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 надежности оборудования предъявляются следующие требования:</w:t>
      </w:r>
    </w:p>
    <w:p w14:paraId="72D3D786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 качестве аппаратных платформ должны использоваться средства с повышенной надежностью;</w:t>
      </w:r>
    </w:p>
    <w:p w14:paraId="4400332E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именение технических средств соответствующих классу решаемых задач;</w:t>
      </w:r>
    </w:p>
    <w:p w14:paraId="56B83D2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аппаратно-программный комплекс Системы должен иметь возможность восстановления в случаях сбоев.</w:t>
      </w:r>
    </w:p>
    <w:p w14:paraId="750F1260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E40EDD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 надежности электроснабжения предъявляются следующие требования:</w:t>
      </w:r>
    </w:p>
    <w:p w14:paraId="7BF0A8B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30 минут;</w:t>
      </w:r>
    </w:p>
    <w:p w14:paraId="5A85785A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а должны быть укомплектована подсистемой оповещения Администраторов о переходе на автономный режим работы;</w:t>
      </w:r>
    </w:p>
    <w:p w14:paraId="4D6708E9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а должны быть укомплектована агентами автоматической остановки операционной системы в случае, если перебой электропитания превышает 30 минут;</w:t>
      </w:r>
    </w:p>
    <w:p w14:paraId="04CDA1EC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должно быть обеспечено бесперебойное питание активного сетевого оборудования.</w:t>
      </w:r>
    </w:p>
    <w:p w14:paraId="5FC994F4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36433A6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дежность аппаратных и программных средств должна обеспечиваться за счет следующих организационных мероприятий:</w:t>
      </w:r>
    </w:p>
    <w:p w14:paraId="461E4D6F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едварительного обучения пользователей и обслуживающего персонала;</w:t>
      </w:r>
    </w:p>
    <w:p w14:paraId="138D64E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воевременного выполнения процессов администрирования;</w:t>
      </w:r>
    </w:p>
    <w:p w14:paraId="3264D9FF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облюдения правил эксплуатации и технического обслуживания программно-аппаратных средств;</w:t>
      </w:r>
    </w:p>
    <w:p w14:paraId="620BCA9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воевременное выполнение процедур резервного копирования данных.</w:t>
      </w:r>
    </w:p>
    <w:p w14:paraId="7967596B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CDE4CEB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Надежность программного обеспечения подсистем должна обеспечиваться за счет:</w:t>
      </w:r>
    </w:p>
    <w:p w14:paraId="47398E5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надежности общесистемного ПО и ПО, разрабатываемого Разработчиком;</w:t>
      </w:r>
    </w:p>
    <w:p w14:paraId="0616779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оведением комплекса мероприятий отладки, поиска и исключения ошибок.</w:t>
      </w:r>
    </w:p>
    <w:p w14:paraId="26F5FF52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едением журналов системных сообщений и ошибок по подсистемам для последующего анализа и изменения конфигурации.</w:t>
      </w:r>
    </w:p>
    <w:p w14:paraId="4650BA1D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00D5C2" w14:textId="77777777" w:rsidR="00040398" w:rsidRPr="00B51D4E" w:rsidRDefault="00040398" w:rsidP="00040398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4. 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.</w:t>
      </w:r>
    </w:p>
    <w:p w14:paraId="15154A8C" w14:textId="77777777" w:rsidR="00040398" w:rsidRPr="00B51D4E" w:rsidRDefault="00040398" w:rsidP="00040398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ка выполнения требований по надежности должна производиться на этапе проектирования расчетным путем, а на этапах испытаний и эксплуатации - по методике Разработчика, согласованной с Заказчиком.</w:t>
      </w:r>
    </w:p>
    <w:p w14:paraId="6CD992E1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5. Требования к эргономике и технической эстетике</w:t>
      </w:r>
    </w:p>
    <w:p w14:paraId="71E4C084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система формирования и визуализации отчетности данных должна обеспечивать удобный для конечного пользователя интерфейс, отвечающий следующим требованиям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внешнего оформле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нтерфейсы подсистем типизирован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обеспечено наличие локализованного (русскоязычного) интерфейса пользователя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спользуется шрифт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размер шрифта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ветовая палитра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диалога с пользователе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наиболее частых операций должны быть предусмотрены «горячие» клавиш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другим подсистемам предъявляются следующие требования к эргономике и технической эстети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внешнего оформле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нтерфейсы подсистем типизированы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диалога с пользователе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наиболее частых операций предусмотрены «горячие» клавиш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при возникновении ошибок в работе подсистемы на экран монитора выводиться сообщение с наименованием ошибки и с рекомендациями по её устранению на русском язы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6FBA6EAD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6. Требования к эксплуатации, техническому обслуживанию, ремонту и хранению компонентов системы</w:t>
      </w:r>
    </w:p>
    <w:p w14:paraId="5E34E43F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овия эксплуатации, а также виды и периодичность обслуживания технических средств Системы должны соответствовать требованиям по эксплуатации, техническому обслуживанию, ремонту и хранению, изложенным в документации завода-изготовителя (производителя) на них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хнические средства Системы и персонал должны размещаться в существующих помещениях Заказчика, которые по климатическим условиям должны соответствовать ГОСТ 15150-69 «Машины, приборы и другие технические изделия. Исполнения для различных климатических районов. Категории, условия эксплуатации, хранения и транспортирования в части воздействия климатических факторов внешней среды» (температура окружающего воздуха от 5 до 40 °С, относительная влажность от 40 до 80 % при Т=25 °С, атмосферное давление от 630 до 800 мм ртутного столба). Размещение технических средств и организация автоматизированных рабочих мест должны быть выполнены в соответствии с требованиями ГОСТ 21958-76 «Система "Человек-машина". Зал и кабины операторов. Взаимное расположение рабочих мест. Общие эргономические требования».</w:t>
      </w:r>
    </w:p>
    <w:p w14:paraId="2E253967" w14:textId="6E97A7B2" w:rsidR="00040398" w:rsidRPr="00B51D4E" w:rsidRDefault="00040398" w:rsidP="0004039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электропитания технических средств должна быть предусмотрена трехфазная четырехпроводная сеть с глухо заземленной нейтралью 380/220 В (+10-</w:t>
      </w:r>
      <w:r w:rsidR="009B2E07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15) %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частотой 50 Гц (+1-1) Гц. Каждое техническое средство запитывается однофазным напряжением 220 В частотой 50 Гц через сетевые розетки с заземляющим </w:t>
      </w:r>
      <w:r w:rsidR="009B2E07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актом. Для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еспечения выполнения требований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о надежности должен быть создан комплект запасных изделий и приборов (ЗИП</w:t>
      </w:r>
      <w:r w:rsidR="009B2E07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). Состав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место и условия хранения ЗИП определяются на этапе технического проектирования.</w:t>
      </w:r>
    </w:p>
    <w:p w14:paraId="6517E933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7. Требования к защите информации от несанкционированного доступа</w:t>
      </w:r>
    </w:p>
    <w:p w14:paraId="615A3FFD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7.1. Требования к информационной безопасности.</w:t>
      </w:r>
    </w:p>
    <w:p w14:paraId="5E55AD6B" w14:textId="3BB51D3C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еспечение информационное безопасности 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К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ано на ГОСТ Р 53114-2008 «Защита информации. Обеспечение информационной безопасности в организации». И удовлетворяет следующим требованиям:</w:t>
      </w:r>
    </w:p>
    <w:p w14:paraId="17EAB9EA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щита Системы должна обеспечиваться комплексом программно-технических средств и поддерживающих их организационных мер.</w:t>
      </w:r>
    </w:p>
    <w:p w14:paraId="22EB09E5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щита Системы должна обеспечиваться на всех технологических этапах обработки информации и во всех режимах функционирования, в том числе при проведении ремонтных работ.</w:t>
      </w:r>
    </w:p>
    <w:p w14:paraId="2DE75F66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ограммно-технические средства защиты не должны существенно ухудшать основные функциональные характеристики Системы (надежность, быстродействие, возможность изменения конфигурации).</w:t>
      </w:r>
    </w:p>
    <w:p w14:paraId="2043914A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Разграничение прав доступа пользователей и администраторов Системы должно строиться по принципу "что не разрешено, то запрещено".</w:t>
      </w:r>
    </w:p>
    <w:p w14:paraId="5B29976D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A31EBE" w14:textId="640D8901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7.2. Требования к антивирусной защите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Средства антивирусной защиты должны быть установлены на всех рабочих местах пользователей и администраторов 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 Средства антивирусной защиты рабочих местах пользователей и администраторов должны обеспечивать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ое управление сканированием, удалением вирусов и протоколированием вирусной активности на рабочих местах пользователей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ую автоматическую инсталляцию клиентского ПО на рабочих местах пользователей и администраторов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ое автоматическое обновление вирусных сигнатур на рабочих местах пользователей и администраторов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ведение журналов вирусной актив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администрирование всех антивирусных продуктов.</w:t>
      </w:r>
    </w:p>
    <w:p w14:paraId="3DDF3950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8. Требования по сохранности информации при авариях</w:t>
      </w:r>
    </w:p>
    <w:p w14:paraId="37A6872F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ункт 4.1.4.1.</w:t>
      </w:r>
    </w:p>
    <w:p w14:paraId="0A9CD6BE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9. Требования к защите от влияния внешних воздействий</w:t>
      </w:r>
    </w:p>
    <w:p w14:paraId="3DE6E122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менительно к программно-аппаратному окружению Системы предъявляются следующие требования к защите от влияния внешних воздейств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к радиоэлектронной защите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электромагнитное излучение радиодиапазона, возникающее при работе электробытовых приборов, электрических машин и установок, приёмопередающих устройств, эксплуатируемых на месте размещения АПК Системы, не должны приводить к нарушениям работоспособности подсистем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по стойкости, устойчивости и прочности к внешним воздействия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при колебаниях напряжения электропитания в пределах от 155 до 265 В (220 ± 20 % - 30 %)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температур окружающей среды, установленных изготовителем 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значений влажности окружающей среды, установленных изготовителем 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значений вибраций, установленных изготовителем аппаратных средств.</w:t>
      </w:r>
    </w:p>
    <w:p w14:paraId="5D57B256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10. Требования безопасности</w:t>
      </w:r>
    </w:p>
    <w:p w14:paraId="0861770B" w14:textId="764DD2B0" w:rsidR="00040398" w:rsidRPr="00B51D4E" w:rsidRDefault="00040398" w:rsidP="0004039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внедрении, эксплуатации и обслуживании технических средств системы должны выполняться меры электробезопасности в соответствии с «Правилами устройства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электроустановок» и «Правилами техники безопасности при эксплуатации электроустановок потребителей».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Аппаратное обеспечение системы должно соответствовать требованиям пожарной безопасности в производственных помещениях по ГОСТ 12.1.004-91. «ССБТ. Пожарная безопасность. Общие требования».</w:t>
      </w:r>
    </w:p>
    <w:p w14:paraId="1E20A6C2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 быть обеспечено соблюдение общих требований безопасности в соответствии с ГОСТ 12.2.003-91. «ССБТ. Оборудование производственное. Общие требования безопасности» при обслуживании системы в процессе эксплуатации. Аппаратная часть системы должна быть заземлена в соответствии с требованиями ГОСТ Р 50571.22-2000. «Электроустановки зданий. Часть 7. Требования к специальным электроустановкам. Раздел 707. Заземление оборудования обработки информации».</w:t>
      </w:r>
    </w:p>
    <w:p w14:paraId="65AA1812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чения эквивалентного уровня акустического шума, создаваемого аппаратурой системы, должно соответствовать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, но не превышать следующих величин:</w:t>
      </w:r>
    </w:p>
    <w:p w14:paraId="496A623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50 дБ - при работе технологического оборудования и средств вычислительной техники без печатающего устройства;</w:t>
      </w:r>
    </w:p>
    <w:p w14:paraId="11461B71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60 дБ - при работе технологического оборудования и средств вычислительной техники с печатающим устройством.</w:t>
      </w:r>
    </w:p>
    <w:p w14:paraId="49977A85" w14:textId="77777777" w:rsidR="00040398" w:rsidRPr="00B51D4E" w:rsidRDefault="00040398" w:rsidP="00040398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sectPr w:rsidR="00040398" w:rsidRPr="00B51D4E" w:rsidSect="00F75704">
          <w:pgSz w:w="11906" w:h="16838"/>
          <w:pgMar w:top="567" w:right="850" w:bottom="567" w:left="1134" w:header="708" w:footer="708" w:gutter="0"/>
          <w:cols w:space="708"/>
          <w:docGrid w:linePitch="360"/>
        </w:sect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br w:type="page"/>
      </w:r>
    </w:p>
    <w:p w14:paraId="53440A32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2. Требования к функциям, выполняемым системой</w:t>
      </w:r>
    </w:p>
    <w:p w14:paraId="7447FDBF" w14:textId="77777777" w:rsidR="00040398" w:rsidRPr="00B51D4E" w:rsidRDefault="00040398" w:rsidP="00040398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2.1. Перечень подсистем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2.1.1 Перечень функций, задач подлежащей автоматизации</w:t>
      </w:r>
    </w:p>
    <w:tbl>
      <w:tblPr>
        <w:tblW w:w="15444" w:type="dxa"/>
        <w:tblInd w:w="378" w:type="dxa"/>
        <w:tblLook w:val="04A0" w:firstRow="1" w:lastRow="0" w:firstColumn="1" w:lastColumn="0" w:noHBand="0" w:noVBand="1"/>
      </w:tblPr>
      <w:tblGrid>
        <w:gridCol w:w="1975"/>
        <w:gridCol w:w="4483"/>
        <w:gridCol w:w="4772"/>
        <w:gridCol w:w="2201"/>
        <w:gridCol w:w="2013"/>
      </w:tblGrid>
      <w:tr w:rsidR="00040398" w:rsidRPr="003D28A8" w14:paraId="3A8DCA11" w14:textId="77777777" w:rsidTr="00D161E1">
        <w:tc>
          <w:tcPr>
            <w:tcW w:w="1975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08DE839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Функция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5B6A4331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дач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16A08FC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Требования к временному регламенту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28B7E0F7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Характеристики точности и времени выполнения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313E3541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ремя восстановления, в случае отказа</w:t>
            </w:r>
          </w:p>
        </w:tc>
      </w:tr>
      <w:tr w:rsidR="00040398" w:rsidRPr="003D28A8" w14:paraId="15BDB8F3" w14:textId="77777777" w:rsidTr="00D161E1">
        <w:tc>
          <w:tcPr>
            <w:tcW w:w="15444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</w:tcPr>
          <w:p w14:paraId="6C8DC4A4" w14:textId="77777777" w:rsidR="00040398" w:rsidRPr="003D28A8" w:rsidRDefault="00040398" w:rsidP="00D161E1">
            <w:pPr>
              <w:spacing w:before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одсистема сбора, обработки, хранения и безопасности данных</w:t>
            </w:r>
          </w:p>
        </w:tc>
      </w:tr>
      <w:tr w:rsidR="00040398" w:rsidRPr="003D28A8" w14:paraId="3EF56ED8" w14:textId="77777777" w:rsidTr="00D161E1"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A6CEF0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я процессами сбора, обработки, хранения данных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01A0A6D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 и удаление процессов сбора, обработки, хранения данных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20EC43F" w14:textId="77777777" w:rsidR="00040398" w:rsidRPr="003D28A8" w:rsidRDefault="00040398" w:rsidP="00D161E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, при возникновении необходимости изменения процессов сбора, обработки и загрузки данных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B8B9E1F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63DE134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40398" w:rsidRPr="003D28A8" w14:paraId="2F54646D" w14:textId="77777777" w:rsidTr="00D161E1">
        <w:tc>
          <w:tcPr>
            <w:tcW w:w="19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8AA1E1F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1527A4E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ормирование последовательности выполнения процессов сбора, обработки, загрузки, хранения данных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42AE385" w14:textId="77777777" w:rsidR="00040398" w:rsidRPr="003D28A8" w:rsidRDefault="00040398" w:rsidP="00D161E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, при возникновении необходимости модификации регламента загрузки данных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C672F5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D902E7E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40398" w:rsidRPr="003D28A8" w14:paraId="6BB17543" w14:textId="77777777" w:rsidTr="00D161E1"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39D7C7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олнения процессов загрузки данных в файл архивирования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5BBCDD6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бора данных из источников, загрузка данных в область временного, постоянного хранения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785F7FA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 готовности данных в системах источниках, ежедневно во временном интервале 00:00 – 03:00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98729EE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установленному расписанию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1606FE6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40398" w:rsidRPr="003D28A8" w14:paraId="039D6B27" w14:textId="77777777" w:rsidTr="00D161E1">
        <w:tc>
          <w:tcPr>
            <w:tcW w:w="19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1EC79B7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38060F90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ие и изменение расписания архивирования данных, резервное копирование в область временного, постоянного хранения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B8FD5FC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 готовности данных в системах источниках, ежедневно во временном интервале 00:00 – 03:00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8111A1C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ждую неделю общее архивирование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3237DCA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 ч</w:t>
            </w:r>
          </w:p>
        </w:tc>
      </w:tr>
      <w:tr w:rsidR="00040398" w:rsidRPr="003D28A8" w14:paraId="4BE4B6E8" w14:textId="77777777" w:rsidTr="00D161E1"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924768F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утентификации данных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16E5300C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ие ограничения прав доступа к данным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170FA5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6402450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5BDC2BE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40398" w:rsidRPr="003D28A8" w14:paraId="4B045D6E" w14:textId="77777777" w:rsidTr="00D161E1">
        <w:tc>
          <w:tcPr>
            <w:tcW w:w="15444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49D1DA" w14:textId="77777777" w:rsidR="00040398" w:rsidRPr="003D28A8" w:rsidRDefault="00040398" w:rsidP="00D161E1">
            <w:pPr>
              <w:spacing w:before="24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ммерческая подсистема</w:t>
            </w:r>
          </w:p>
        </w:tc>
      </w:tr>
      <w:tr w:rsidR="00040398" w:rsidRPr="003D28A8" w14:paraId="376159EC" w14:textId="77777777" w:rsidTr="00D161E1">
        <w:tc>
          <w:tcPr>
            <w:tcW w:w="197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0181188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ализа данных клиентов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5095FB02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 и удаление клиентской карточк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4CB5605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7AFB80A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B34104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040398" w:rsidRPr="003D28A8" w14:paraId="69DC568B" w14:textId="77777777" w:rsidTr="00D161E1">
        <w:tc>
          <w:tcPr>
            <w:tcW w:w="1975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2CC37C51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6284F12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ормирование последовательности вывода отчетности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123B105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14AD67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F12A8A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040398" w:rsidRPr="003D28A8" w14:paraId="50F3300F" w14:textId="77777777" w:rsidTr="00D161E1">
        <w:tc>
          <w:tcPr>
            <w:tcW w:w="197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14:paraId="44F110D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6F1F51EE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ильтрация данных, при возникновении необходимости сбора информации по определенным параметрам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F970B27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0939C0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9D58F9C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40398" w:rsidRPr="003D28A8" w14:paraId="4F7B6BFA" w14:textId="77777777" w:rsidTr="00D161E1">
        <w:tc>
          <w:tcPr>
            <w:tcW w:w="197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1C879355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ализа данных проектов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182BDC3A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, удаление проектной карточк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5AC675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204B53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9A8E58F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040398" w:rsidRPr="003D28A8" w14:paraId="431B998F" w14:textId="77777777" w:rsidTr="00D161E1">
        <w:tc>
          <w:tcPr>
            <w:tcW w:w="1975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4CEA252B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4DA0CA2C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рмирование последовательности вывода отчетност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C78D4E0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28B5584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65C6F0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040398" w:rsidRPr="004C264E" w14:paraId="0C39395D" w14:textId="77777777" w:rsidTr="00D161E1">
        <w:tc>
          <w:tcPr>
            <w:tcW w:w="197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14DEEA21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46C8AC09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льтрация данных, при возникновении необходимости сбора информации по определенным параметрам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B7CAA04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8931FA4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F31954B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</w:tbl>
    <w:p w14:paraId="5D48544E" w14:textId="77777777" w:rsidR="00040398" w:rsidRPr="00B51D4E" w:rsidRDefault="00040398" w:rsidP="00040398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040398" w:rsidRPr="00B51D4E" w:rsidSect="00E279A6">
          <w:pgSz w:w="16838" w:h="11906" w:orient="landscape"/>
          <w:pgMar w:top="567" w:right="567" w:bottom="851" w:left="567" w:header="709" w:footer="709" w:gutter="0"/>
          <w:cols w:space="708"/>
          <w:docGrid w:linePitch="360"/>
        </w:sectPr>
      </w:pPr>
    </w:p>
    <w:p w14:paraId="3AD72A6C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3. Требования к видам обеспечения</w:t>
      </w:r>
    </w:p>
    <w:p w14:paraId="6B835543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1 Требования к математическому обеспечению</w:t>
      </w:r>
    </w:p>
    <w:p w14:paraId="286AD7FD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е предъявляются.</w:t>
      </w:r>
    </w:p>
    <w:p w14:paraId="25ECC713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2. Требования к информационному обеспечению</w:t>
      </w:r>
    </w:p>
    <w:p w14:paraId="079DE64B" w14:textId="77777777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водятся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) к составу, структуре и способам организации данных в системе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2) к информационному обмену между компонентам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3) по использованию общесоюзных и зарегистрированных республиканских, отраслевых классификаторов, унифицированных документов и классификаторов, действующих на данном предприяти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) по применению систем управления базами данных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5) к защите данных от разрушений при авариях и сбоях в электропитани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6) к процедуре придания юридической силы документам, продуцируемым техническими средствами АС</w:t>
      </w:r>
    </w:p>
    <w:p w14:paraId="4F987C2C" w14:textId="6F56AA77" w:rsidR="00040398" w:rsidRPr="00B51D4E" w:rsidRDefault="00040398" w:rsidP="00040398">
      <w:pPr>
        <w:shd w:val="clear" w:color="auto" w:fill="FFFFFF"/>
        <w:spacing w:after="12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3.2.1. Требования к составу, структуре и способам организации данных в системе</w:t>
      </w:r>
      <w:r w:rsidR="00377058">
        <w:rPr>
          <w:noProof/>
        </w:rPr>
        <w:drawing>
          <wp:inline distT="0" distB="0" distL="0" distR="0" wp14:anchorId="22D8A73A" wp14:editId="2D8B1C19">
            <wp:extent cx="6300470" cy="2948305"/>
            <wp:effectExtent l="0" t="0" r="508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948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Представленная диаграмма наглядно демонстрируют структуру разработанной системы и взаимодействие между составляющими ее компонентами.</w:t>
      </w:r>
    </w:p>
    <w:p w14:paraId="27E09547" w14:textId="491B211D" w:rsidR="00040398" w:rsidRPr="00B51D4E" w:rsidRDefault="004C264E" w:rsidP="00040398">
      <w:pPr>
        <w:shd w:val="clear" w:color="auto" w:fill="FFFFFF"/>
        <w:spacing w:after="12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76CF2">
        <w:rPr>
          <w:rFonts w:ascii="Times New Roman" w:hAnsi="Times New Roman" w:cs="Times New Roman"/>
          <w:sz w:val="28"/>
          <w:szCs w:val="28"/>
        </w:rPr>
        <w:object w:dxaOrig="16477" w:dyaOrig="11403" w14:anchorId="06C18515">
          <v:shape id="_x0000_i1028" type="#_x0000_t75" style="width:467.4pt;height:323.4pt" o:ole="">
            <v:imagedata r:id="rId5" o:title=""/>
          </v:shape>
          <o:OLEObject Type="Embed" ProgID="Visio.Drawing.11" ShapeID="_x0000_i1028" DrawAspect="Content" ObjectID="_1761369880" r:id="rId10"/>
        </w:object>
      </w:r>
    </w:p>
    <w:p w14:paraId="6DCB90D8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5809652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ходными данными являются:</w:t>
      </w:r>
    </w:p>
    <w:p w14:paraId="204FADD8" w14:textId="6B401EC0" w:rsidR="00040398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Жалобы на качество услуг предприятия</w:t>
      </w:r>
    </w:p>
    <w:p w14:paraId="15E8A0DE" w14:textId="77777777" w:rsidR="004C264E" w:rsidRPr="00B51D4E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BCD0060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ыходными данными являются:</w:t>
      </w:r>
    </w:p>
    <w:p w14:paraId="7E59FEE7" w14:textId="35C9B698" w:rsidR="004C264E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нформация о выполненных работах по устранению причин претензий,</w:t>
      </w:r>
    </w:p>
    <w:p w14:paraId="166EC3A2" w14:textId="203AB6FB" w:rsidR="004C264E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лан мероприятий по устранению причин претензий клиентов,</w:t>
      </w:r>
    </w:p>
    <w:p w14:paraId="078A8777" w14:textId="7E2889B0" w:rsidR="004C264E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тчёт о частоте и структуре претензий клиентов и причин возникновения.</w:t>
      </w:r>
    </w:p>
    <w:p w14:paraId="7437151A" w14:textId="77777777" w:rsidR="004C264E" w:rsidRPr="00B51D4E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7F0FC6B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3.2.2. Требования к информационному обмену между компонентами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Информационный обмен между компонентами системы АСУП реализован следующим образом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377058" w:rsidRPr="00377058" w14:paraId="44A15167" w14:textId="77777777" w:rsidTr="00E022C2">
        <w:tc>
          <w:tcPr>
            <w:tcW w:w="3115" w:type="dxa"/>
          </w:tcPr>
          <w:p w14:paraId="76E00B9F" w14:textId="77777777" w:rsidR="00377058" w:rsidRPr="00377058" w:rsidRDefault="00377058" w:rsidP="00377058">
            <w:pPr>
              <w:pStyle w:val="Default"/>
              <w:jc w:val="both"/>
              <w:rPr>
                <w:b/>
                <w:bCs/>
              </w:rPr>
            </w:pPr>
            <w:r w:rsidRPr="00377058">
              <w:rPr>
                <w:b/>
                <w:bCs/>
              </w:rPr>
              <w:t>Система отправитель</w:t>
            </w:r>
          </w:p>
        </w:tc>
        <w:tc>
          <w:tcPr>
            <w:tcW w:w="3115" w:type="dxa"/>
          </w:tcPr>
          <w:p w14:paraId="0C2AC81A" w14:textId="77777777" w:rsidR="00377058" w:rsidRPr="00377058" w:rsidRDefault="00377058" w:rsidP="00377058">
            <w:pPr>
              <w:pStyle w:val="Default"/>
              <w:jc w:val="both"/>
              <w:rPr>
                <w:b/>
                <w:bCs/>
              </w:rPr>
            </w:pPr>
            <w:r w:rsidRPr="00377058">
              <w:rPr>
                <w:b/>
                <w:bCs/>
              </w:rPr>
              <w:t>Связь</w:t>
            </w:r>
          </w:p>
        </w:tc>
        <w:tc>
          <w:tcPr>
            <w:tcW w:w="3115" w:type="dxa"/>
          </w:tcPr>
          <w:p w14:paraId="604B524E" w14:textId="77777777" w:rsidR="00377058" w:rsidRPr="00377058" w:rsidRDefault="00377058" w:rsidP="00377058">
            <w:pPr>
              <w:pStyle w:val="Default"/>
              <w:jc w:val="both"/>
              <w:rPr>
                <w:b/>
                <w:bCs/>
              </w:rPr>
            </w:pPr>
            <w:r w:rsidRPr="00377058">
              <w:rPr>
                <w:b/>
                <w:bCs/>
              </w:rPr>
              <w:t>Система получатель</w:t>
            </w:r>
          </w:p>
        </w:tc>
      </w:tr>
      <w:tr w:rsidR="00377058" w:rsidRPr="00377058" w14:paraId="415A0B00" w14:textId="77777777" w:rsidTr="00E022C2">
        <w:tc>
          <w:tcPr>
            <w:tcW w:w="3115" w:type="dxa"/>
          </w:tcPr>
          <w:p w14:paraId="7BBCB8CD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система регистрации жалоб клиентов</w:t>
            </w:r>
          </w:p>
          <w:p w14:paraId="120A8F41" w14:textId="77777777" w:rsidR="00377058" w:rsidRPr="00377058" w:rsidRDefault="00377058" w:rsidP="00377058">
            <w:pPr>
              <w:pStyle w:val="Default"/>
              <w:jc w:val="both"/>
            </w:pPr>
          </w:p>
        </w:tc>
        <w:tc>
          <w:tcPr>
            <w:tcW w:w="3115" w:type="dxa"/>
          </w:tcPr>
          <w:p w14:paraId="3A2670FA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Информация о дефекте продукции от клиентов</w:t>
            </w:r>
          </w:p>
        </w:tc>
        <w:tc>
          <w:tcPr>
            <w:tcW w:w="3115" w:type="dxa"/>
          </w:tcPr>
          <w:p w14:paraId="6FC901C8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Разработка плана устранения жалоб и мониторинг их выполнения</w:t>
            </w:r>
          </w:p>
          <w:p w14:paraId="0D564321" w14:textId="77777777" w:rsidR="00377058" w:rsidRPr="00377058" w:rsidRDefault="00377058" w:rsidP="00377058">
            <w:pPr>
              <w:pStyle w:val="Default"/>
              <w:jc w:val="both"/>
            </w:pPr>
          </w:p>
        </w:tc>
      </w:tr>
      <w:tr w:rsidR="00377058" w:rsidRPr="00377058" w14:paraId="6E49FDD4" w14:textId="77777777" w:rsidTr="00E022C2">
        <w:tc>
          <w:tcPr>
            <w:tcW w:w="3115" w:type="dxa"/>
          </w:tcPr>
          <w:p w14:paraId="3664D9D0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Разработка плана устранения жалоб и мониторинг их выполнения</w:t>
            </w:r>
          </w:p>
          <w:p w14:paraId="5604E018" w14:textId="77777777" w:rsidR="00377058" w:rsidRPr="00377058" w:rsidRDefault="00377058" w:rsidP="00377058">
            <w:pPr>
              <w:pStyle w:val="Default"/>
              <w:jc w:val="both"/>
            </w:pPr>
          </w:p>
        </w:tc>
        <w:tc>
          <w:tcPr>
            <w:tcW w:w="3115" w:type="dxa"/>
          </w:tcPr>
          <w:p w14:paraId="1415E944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лан работ и ответственное за это подразделение</w:t>
            </w:r>
          </w:p>
        </w:tc>
        <w:tc>
          <w:tcPr>
            <w:tcW w:w="3115" w:type="dxa"/>
          </w:tcPr>
          <w:p w14:paraId="27A28270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система взаимодействия с подразделениями предприятия</w:t>
            </w:r>
          </w:p>
          <w:p w14:paraId="2072C706" w14:textId="77777777" w:rsidR="00377058" w:rsidRPr="00377058" w:rsidRDefault="00377058" w:rsidP="00377058">
            <w:pPr>
              <w:pStyle w:val="Default"/>
              <w:jc w:val="both"/>
            </w:pPr>
          </w:p>
        </w:tc>
      </w:tr>
      <w:tr w:rsidR="00377058" w:rsidRPr="00377058" w14:paraId="3E98BF4A" w14:textId="77777777" w:rsidTr="00E022C2">
        <w:tc>
          <w:tcPr>
            <w:tcW w:w="3115" w:type="dxa"/>
          </w:tcPr>
          <w:p w14:paraId="279BA740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система взаимодействия с подразделениями предприятия</w:t>
            </w:r>
          </w:p>
          <w:p w14:paraId="196C1832" w14:textId="77777777" w:rsidR="00377058" w:rsidRPr="00377058" w:rsidRDefault="00377058" w:rsidP="00377058">
            <w:pPr>
              <w:pStyle w:val="Default"/>
              <w:jc w:val="both"/>
            </w:pPr>
          </w:p>
        </w:tc>
        <w:tc>
          <w:tcPr>
            <w:tcW w:w="3115" w:type="dxa"/>
          </w:tcPr>
          <w:p w14:paraId="62E8F6C0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ручение на выполнение работ по устранению дефектов продукции</w:t>
            </w:r>
          </w:p>
        </w:tc>
        <w:tc>
          <w:tcPr>
            <w:tcW w:w="3115" w:type="dxa"/>
          </w:tcPr>
          <w:p w14:paraId="1E4F139F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разделения предприятия</w:t>
            </w:r>
          </w:p>
          <w:p w14:paraId="5AB07581" w14:textId="77777777" w:rsidR="00377058" w:rsidRPr="00377058" w:rsidRDefault="00377058" w:rsidP="00377058">
            <w:pPr>
              <w:pStyle w:val="Default"/>
              <w:jc w:val="both"/>
            </w:pPr>
          </w:p>
        </w:tc>
      </w:tr>
      <w:tr w:rsidR="00377058" w:rsidRPr="00377058" w14:paraId="652D2B2F" w14:textId="77777777" w:rsidTr="00E022C2">
        <w:tc>
          <w:tcPr>
            <w:tcW w:w="3115" w:type="dxa"/>
          </w:tcPr>
          <w:p w14:paraId="04EF432B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система контроля качества услуг</w:t>
            </w:r>
          </w:p>
          <w:p w14:paraId="69F06E75" w14:textId="77777777" w:rsidR="00377058" w:rsidRPr="00377058" w:rsidRDefault="00377058" w:rsidP="00377058">
            <w:pPr>
              <w:pStyle w:val="Default"/>
              <w:jc w:val="both"/>
            </w:pPr>
          </w:p>
        </w:tc>
        <w:tc>
          <w:tcPr>
            <w:tcW w:w="3115" w:type="dxa"/>
          </w:tcPr>
          <w:p w14:paraId="47CA744B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Сведения о проделанных работах</w:t>
            </w:r>
          </w:p>
        </w:tc>
        <w:tc>
          <w:tcPr>
            <w:tcW w:w="3115" w:type="dxa"/>
          </w:tcPr>
          <w:p w14:paraId="3CDC2967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Менеджер качества</w:t>
            </w:r>
          </w:p>
        </w:tc>
      </w:tr>
      <w:tr w:rsidR="00377058" w:rsidRPr="00377058" w14:paraId="50A388F1" w14:textId="77777777" w:rsidTr="00E022C2">
        <w:tc>
          <w:tcPr>
            <w:tcW w:w="3115" w:type="dxa"/>
          </w:tcPr>
          <w:p w14:paraId="10DE90F4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 xml:space="preserve">Подсистема анализа динамики жалоб и причины </w:t>
            </w:r>
            <w:r w:rsidRPr="00377058">
              <w:lastRenderedPageBreak/>
              <w:t>их возникновения и классификация</w:t>
            </w:r>
          </w:p>
        </w:tc>
        <w:tc>
          <w:tcPr>
            <w:tcW w:w="3115" w:type="dxa"/>
          </w:tcPr>
          <w:p w14:paraId="456BA32D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lastRenderedPageBreak/>
              <w:t>Сведения о причинах жалоб клиентов</w:t>
            </w:r>
          </w:p>
        </w:tc>
        <w:tc>
          <w:tcPr>
            <w:tcW w:w="3115" w:type="dxa"/>
          </w:tcPr>
          <w:p w14:paraId="4D5FDA93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система контроля качества услуг</w:t>
            </w:r>
          </w:p>
          <w:p w14:paraId="71512273" w14:textId="77777777" w:rsidR="00377058" w:rsidRPr="00377058" w:rsidRDefault="00377058" w:rsidP="00377058">
            <w:pPr>
              <w:pStyle w:val="Default"/>
              <w:jc w:val="both"/>
            </w:pPr>
          </w:p>
        </w:tc>
      </w:tr>
    </w:tbl>
    <w:p w14:paraId="0C4462DC" w14:textId="14CC7AF9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br/>
        <w:t>4.3.2.3. Требования по использованию классификаторов, унифицированных документов и классификаторо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истема использует справочники, которые ведутся в системах-источниках данных.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ные справочники в системе (клиенты, 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>планы работ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>отчёт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т.д.) едины.</w:t>
      </w:r>
    </w:p>
    <w:p w14:paraId="3691376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4. Требования по применению систем управления базами данных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5. Требования к защите данных от разрушений при авариях и сбоях в электропитании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Информация в базе данных системы сохраняется, при возникновении аварийных ситуаций, связанных со сбоями электропитания. Система имеет бесперебойное электропитание, обеспечивающее её нормальное функционирование в течение 15 минут в случае отсутствия внешнего энергоснабжения, и 5 минут дополнительно для корректного завершения всех процессов. Резервное копирование данных осуществляется на регулярной основе, в объёмах, достаточных для восстановления информации в подсистеме хранения данных.</w:t>
      </w:r>
    </w:p>
    <w:p w14:paraId="7C06A3E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6. Требования к процедуре придания юридической силы документам, продуцируемым техническими средствами системы </w:t>
      </w:r>
    </w:p>
    <w:p w14:paraId="25CAFE6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не предъявляются.</w:t>
      </w:r>
    </w:p>
    <w:p w14:paraId="778EB0D2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3. Требования к программному обеспечению</w:t>
      </w:r>
    </w:p>
    <w:p w14:paraId="38226EB6" w14:textId="039656B0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icrosoft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Office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</w:t>
      </w: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</w:t>
      </w:r>
    </w:p>
    <w:p w14:paraId="1BFE10DD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4. Требования к техническому обеспечению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В прикрепленной таблице </w:t>
      </w:r>
    </w:p>
    <w:p w14:paraId="7CD9B277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5. Требования к организационному обеспечению</w:t>
      </w:r>
    </w:p>
    <w:p w14:paraId="46A08AAC" w14:textId="118368B2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ными пользователями системы 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ются сотрудники ИП «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>Ковальчук К.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остав сотрудников определяется штатным расписанием Заказчика, которое, в случае необходимости, может изменяться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К организации функционирования Системы 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порядку взаимодействия персонала, обеспечивающего эксплуатацию, и пользователей предъявляются следующие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в случае возникновения со стороны подразделения необходимости изменения функциональности системы 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пользователи должны действовать следующим образом : описать, Разработчикам  в случае необходимости доработк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защите от ошибочных действий персонала предъявляются следующие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олжна быть предусмотрена система подтверждения легитимности пользователя при просмотре данных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для всех пользователей должна быть запрещена возможность удаления </w:t>
      </w:r>
      <w:proofErr w:type="spellStart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настроенных</w:t>
      </w:r>
      <w:proofErr w:type="spellEnd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ъектов и отчет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снижения ошибочных действий пользователей должно быть разработано полное и доступное руководство пользователя.</w:t>
      </w:r>
    </w:p>
    <w:p w14:paraId="17F4C3AD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Состав и содержание работ по созданию сист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61"/>
        <w:gridCol w:w="5330"/>
        <w:gridCol w:w="1436"/>
        <w:gridCol w:w="1485"/>
      </w:tblGrid>
      <w:tr w:rsidR="00040398" w:rsidRPr="00B51D4E" w14:paraId="0843842A" w14:textId="77777777" w:rsidTr="004C264E">
        <w:tc>
          <w:tcPr>
            <w:tcW w:w="1661" w:type="dxa"/>
          </w:tcPr>
          <w:p w14:paraId="24037980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Стадии </w:t>
            </w:r>
          </w:p>
        </w:tc>
        <w:tc>
          <w:tcPr>
            <w:tcW w:w="5330" w:type="dxa"/>
          </w:tcPr>
          <w:p w14:paraId="3458D913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Этапы </w:t>
            </w:r>
          </w:p>
        </w:tc>
        <w:tc>
          <w:tcPr>
            <w:tcW w:w="1436" w:type="dxa"/>
          </w:tcPr>
          <w:p w14:paraId="4F8C82DF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Сроки </w:t>
            </w:r>
          </w:p>
        </w:tc>
        <w:tc>
          <w:tcPr>
            <w:tcW w:w="1485" w:type="dxa"/>
          </w:tcPr>
          <w:p w14:paraId="5C857E1A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Реализация </w:t>
            </w:r>
          </w:p>
        </w:tc>
      </w:tr>
      <w:tr w:rsidR="00040398" w:rsidRPr="00B51D4E" w14:paraId="7C6009FD" w14:textId="77777777" w:rsidTr="004C264E">
        <w:tc>
          <w:tcPr>
            <w:tcW w:w="1661" w:type="dxa"/>
            <w:vMerge w:val="restart"/>
          </w:tcPr>
          <w:p w14:paraId="2131F522" w14:textId="08449B66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сследование и 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обоснование создания 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5330" w:type="dxa"/>
          </w:tcPr>
          <w:p w14:paraId="1495E3D5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Сбор и анализ данных автоматизированного объекта</w:t>
            </w:r>
          </w:p>
        </w:tc>
        <w:tc>
          <w:tcPr>
            <w:tcW w:w="1436" w:type="dxa"/>
          </w:tcPr>
          <w:p w14:paraId="55522AFC" w14:textId="250DBED3" w:rsidR="00040398" w:rsidRPr="004C264E" w:rsidRDefault="004C264E" w:rsidP="00D161E1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="00040398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="00040398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="00040398"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="00040398"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="00040398"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4C47DFC3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5AD51CE2" w14:textId="77777777" w:rsidTr="004C264E">
        <w:tc>
          <w:tcPr>
            <w:tcW w:w="1661" w:type="dxa"/>
            <w:vMerge/>
          </w:tcPr>
          <w:p w14:paraId="0B6C1A10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4D3081B2" w14:textId="5AE98F83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бор сведений об аналогичных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58EC781B" w14:textId="011535FC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02C899F9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  <w:p w14:paraId="64C7AA17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C264E" w:rsidRPr="00B51D4E" w14:paraId="2433311C" w14:textId="77777777" w:rsidTr="004C264E">
        <w:tc>
          <w:tcPr>
            <w:tcW w:w="1661" w:type="dxa"/>
            <w:vMerge/>
          </w:tcPr>
          <w:p w14:paraId="3CC1E37E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754126FF" w14:textId="65BB10E4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равнительная характеристи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5F81F6C0" w14:textId="0795F1BC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17E4162B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052AAEA9" w14:textId="77777777" w:rsidTr="004C264E">
        <w:tc>
          <w:tcPr>
            <w:tcW w:w="1661" w:type="dxa"/>
            <w:vMerge/>
          </w:tcPr>
          <w:p w14:paraId="5AEFCF9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3CFAEA0F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требований к организации проекта</w:t>
            </w:r>
          </w:p>
        </w:tc>
        <w:tc>
          <w:tcPr>
            <w:tcW w:w="1436" w:type="dxa"/>
          </w:tcPr>
          <w:p w14:paraId="00F20903" w14:textId="37CAAF08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050571C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0E6B0692" w14:textId="77777777" w:rsidTr="004C264E">
        <w:tc>
          <w:tcPr>
            <w:tcW w:w="1661" w:type="dxa"/>
          </w:tcPr>
          <w:p w14:paraId="517B2E09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Техническое задание </w:t>
            </w:r>
          </w:p>
        </w:tc>
        <w:tc>
          <w:tcPr>
            <w:tcW w:w="5330" w:type="dxa"/>
          </w:tcPr>
          <w:p w14:paraId="7DA1E249" w14:textId="26018291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ТЗ н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 целом</w:t>
            </w:r>
          </w:p>
        </w:tc>
        <w:tc>
          <w:tcPr>
            <w:tcW w:w="1436" w:type="dxa"/>
          </w:tcPr>
          <w:p w14:paraId="4673149D" w14:textId="27C61059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47EA9BE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4E590F96" w14:textId="77777777" w:rsidTr="004C264E">
        <w:tc>
          <w:tcPr>
            <w:tcW w:w="1661" w:type="dxa"/>
          </w:tcPr>
          <w:p w14:paraId="3AE7BDDF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Эскизный проект</w:t>
            </w:r>
          </w:p>
        </w:tc>
        <w:tc>
          <w:tcPr>
            <w:tcW w:w="5330" w:type="dxa"/>
          </w:tcPr>
          <w:p w14:paraId="676BDBA4" w14:textId="19407944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предварительных решений по выбранному варианту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2FD6154B" w14:textId="0588A44E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42FBBB9B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003729BC" w14:textId="77777777" w:rsidTr="004C264E">
        <w:tc>
          <w:tcPr>
            <w:tcW w:w="1661" w:type="dxa"/>
            <w:vMerge w:val="restart"/>
          </w:tcPr>
          <w:p w14:paraId="49B7C50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Технический проект </w:t>
            </w:r>
          </w:p>
        </w:tc>
        <w:tc>
          <w:tcPr>
            <w:tcW w:w="5330" w:type="dxa"/>
          </w:tcPr>
          <w:p w14:paraId="2A0DBD90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окончательной структуры функциональной, организационной</w:t>
            </w:r>
          </w:p>
        </w:tc>
        <w:tc>
          <w:tcPr>
            <w:tcW w:w="1436" w:type="dxa"/>
          </w:tcPr>
          <w:p w14:paraId="6C2DFD00" w14:textId="06B7D126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3B4FD1FA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6E34235B" w14:textId="77777777" w:rsidTr="004C264E">
        <w:tc>
          <w:tcPr>
            <w:tcW w:w="1661" w:type="dxa"/>
            <w:vMerge/>
          </w:tcPr>
          <w:p w14:paraId="5F48B077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02A6B4A8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решений по техническому и программному обеспечению</w:t>
            </w:r>
          </w:p>
        </w:tc>
        <w:tc>
          <w:tcPr>
            <w:tcW w:w="1436" w:type="dxa"/>
          </w:tcPr>
          <w:p w14:paraId="506D305A" w14:textId="4C64B47C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07E4C3B1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37CD1270" w14:textId="77777777" w:rsidTr="004C264E">
        <w:tc>
          <w:tcPr>
            <w:tcW w:w="1661" w:type="dxa"/>
            <w:vMerge/>
          </w:tcPr>
          <w:p w14:paraId="613D53E4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08C83928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алгоритма внедрения</w:t>
            </w:r>
          </w:p>
        </w:tc>
        <w:tc>
          <w:tcPr>
            <w:tcW w:w="1436" w:type="dxa"/>
          </w:tcPr>
          <w:p w14:paraId="04457985" w14:textId="167D9261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78538974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5D8DF672" w14:textId="77777777" w:rsidTr="004C264E">
        <w:tc>
          <w:tcPr>
            <w:tcW w:w="1661" w:type="dxa"/>
            <w:vMerge w:val="restart"/>
          </w:tcPr>
          <w:p w14:paraId="514930B9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бочая документация</w:t>
            </w:r>
          </w:p>
        </w:tc>
        <w:tc>
          <w:tcPr>
            <w:tcW w:w="5330" w:type="dxa"/>
          </w:tcPr>
          <w:p w14:paraId="7FDF0178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технической документации</w:t>
            </w:r>
          </w:p>
        </w:tc>
        <w:tc>
          <w:tcPr>
            <w:tcW w:w="1436" w:type="dxa"/>
          </w:tcPr>
          <w:p w14:paraId="294857C0" w14:textId="23665F9C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575B1DAA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027FB560" w14:textId="77777777" w:rsidTr="004C264E">
        <w:tc>
          <w:tcPr>
            <w:tcW w:w="1661" w:type="dxa"/>
            <w:vMerge/>
          </w:tcPr>
          <w:p w14:paraId="2A345EA3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361F6A48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документации по организационному обеспечению</w:t>
            </w:r>
          </w:p>
        </w:tc>
        <w:tc>
          <w:tcPr>
            <w:tcW w:w="1436" w:type="dxa"/>
          </w:tcPr>
          <w:p w14:paraId="6E3D288A" w14:textId="79E72288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3B4934E9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50B3F024" w14:textId="77777777" w:rsidTr="004C264E">
        <w:tc>
          <w:tcPr>
            <w:tcW w:w="1661" w:type="dxa"/>
          </w:tcPr>
          <w:p w14:paraId="785DD879" w14:textId="657D1D2F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5330" w:type="dxa"/>
          </w:tcPr>
          <w:p w14:paraId="4346876E" w14:textId="555547FF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этапная разработ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, с учетом требований и целей</w:t>
            </w:r>
          </w:p>
        </w:tc>
        <w:tc>
          <w:tcPr>
            <w:tcW w:w="1436" w:type="dxa"/>
          </w:tcPr>
          <w:p w14:paraId="03C65FE8" w14:textId="5AA2EBEE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C59EBB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C264E" w:rsidRPr="00B51D4E" w14:paraId="1E7CFD76" w14:textId="77777777" w:rsidTr="004C264E">
        <w:tc>
          <w:tcPr>
            <w:tcW w:w="1661" w:type="dxa"/>
            <w:vMerge w:val="restart"/>
          </w:tcPr>
          <w:p w14:paraId="2210853F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Ввод в действие</w:t>
            </w:r>
          </w:p>
        </w:tc>
        <w:tc>
          <w:tcPr>
            <w:tcW w:w="5330" w:type="dxa"/>
          </w:tcPr>
          <w:p w14:paraId="6ED49880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Обучение персонала</w:t>
            </w:r>
          </w:p>
        </w:tc>
        <w:tc>
          <w:tcPr>
            <w:tcW w:w="1436" w:type="dxa"/>
          </w:tcPr>
          <w:p w14:paraId="6CEB65CD" w14:textId="43880C04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1DAD5AB1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C264E" w:rsidRPr="00B51D4E" w14:paraId="5AB00E27" w14:textId="77777777" w:rsidTr="004C264E">
        <w:tc>
          <w:tcPr>
            <w:tcW w:w="1661" w:type="dxa"/>
            <w:vMerge/>
          </w:tcPr>
          <w:p w14:paraId="3C14647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755E3550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Пуско-наладочные работы</w:t>
            </w:r>
          </w:p>
        </w:tc>
        <w:tc>
          <w:tcPr>
            <w:tcW w:w="1436" w:type="dxa"/>
          </w:tcPr>
          <w:p w14:paraId="3A303E57" w14:textId="738960B9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7D4683E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C264E" w:rsidRPr="00B51D4E" w14:paraId="542BF1E8" w14:textId="77777777" w:rsidTr="004C264E">
        <w:tc>
          <w:tcPr>
            <w:tcW w:w="1661" w:type="dxa"/>
            <w:vMerge/>
          </w:tcPr>
          <w:p w14:paraId="2F1BE32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5BE55795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дение приемочных испытаний</w:t>
            </w:r>
          </w:p>
        </w:tc>
        <w:tc>
          <w:tcPr>
            <w:tcW w:w="1436" w:type="dxa"/>
          </w:tcPr>
          <w:p w14:paraId="085DCCDE" w14:textId="308607C2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11891D0B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C264E" w:rsidRPr="00B51D4E" w14:paraId="6DD551C0" w14:textId="77777777" w:rsidTr="004C264E">
        <w:tc>
          <w:tcPr>
            <w:tcW w:w="1661" w:type="dxa"/>
            <w:vMerge/>
          </w:tcPr>
          <w:p w14:paraId="34EC32FD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646CE85A" w14:textId="314DAC2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ием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411AB9BC" w14:textId="162E4DC0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3954307F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BAE15E2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6. Порядок контроля и приёмки системы</w:t>
      </w:r>
    </w:p>
    <w:p w14:paraId="508A3E91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емка и контроль системы осуществляется заказчиком, в установленные сроки</w:t>
      </w:r>
    </w:p>
    <w:p w14:paraId="628F14BE" w14:textId="77777777" w:rsidR="00040398" w:rsidRPr="00B51D4E" w:rsidRDefault="00040398" w:rsidP="00040398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6.1. Требования к приемке работ по стадиям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к приемке работ по стадиям приведены в таблице.</w:t>
      </w:r>
    </w:p>
    <w:tbl>
      <w:tblPr>
        <w:tblW w:w="10200" w:type="dxa"/>
        <w:tblLayout w:type="fixed"/>
        <w:tblLook w:val="04A0" w:firstRow="1" w:lastRow="0" w:firstColumn="1" w:lastColumn="0" w:noHBand="0" w:noVBand="1"/>
      </w:tblPr>
      <w:tblGrid>
        <w:gridCol w:w="1553"/>
        <w:gridCol w:w="1417"/>
        <w:gridCol w:w="1560"/>
        <w:gridCol w:w="4394"/>
        <w:gridCol w:w="1276"/>
      </w:tblGrid>
      <w:tr w:rsidR="00040398" w:rsidRPr="00B51D4E" w14:paraId="02AE133F" w14:textId="77777777" w:rsidTr="00D161E1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261BB596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Стадия 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1011F8F0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Участники 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1C87C091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Место и срок проведения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1EF3490E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рядок согласования документации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76465169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Прием </w:t>
            </w:r>
          </w:p>
        </w:tc>
      </w:tr>
      <w:tr w:rsidR="00040398" w:rsidRPr="00B51D4E" w14:paraId="7A9172E5" w14:textId="77777777" w:rsidTr="00D161E1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B251327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редварительные испытан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085CB303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74C3D99" w14:textId="412D9BC4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аленно, в период с 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2E409AB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едваритель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инятие решения о возможности передачи АСУП в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153E553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казчик </w:t>
            </w:r>
          </w:p>
        </w:tc>
      </w:tr>
      <w:tr w:rsidR="00040398" w:rsidRPr="00B51D4E" w14:paraId="466D091B" w14:textId="77777777" w:rsidTr="00D161E1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8F1C1EA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ытная эксплуатац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DA8F843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4648FC67" w14:textId="0D619BED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аленно, в период с 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907E1FE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едваритель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инятие решения о возможности передачи АСУП в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E75C0AA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</w:t>
            </w:r>
          </w:p>
        </w:tc>
      </w:tr>
      <w:tr w:rsidR="00040398" w:rsidRPr="00B51D4E" w14:paraId="778D0C81" w14:textId="77777777" w:rsidTr="00D161E1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003385C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емочные испытан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695FC4F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2FD4933" w14:textId="5BD0F0D4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 территории Заказчика с 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9EE15F2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иемоч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инятие решения о возможности передачи АСУП в промышленную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DCCDED3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</w:t>
            </w:r>
          </w:p>
        </w:tc>
      </w:tr>
    </w:tbl>
    <w:p w14:paraId="7925B87B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7. Требования к составу и содержанию работ по подготовке объекта автоматизации к вводу системы в действие</w:t>
      </w:r>
    </w:p>
    <w:p w14:paraId="37233E32" w14:textId="78A8A932" w:rsidR="00040398" w:rsidRPr="00B51D4E" w:rsidRDefault="00040398" w:rsidP="00040398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создания условий функционирования </w:t>
      </w:r>
      <w:r w:rsidR="003F7952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при которых гарантируется соответствие создаваемой системы требованиям, содержащимся в настоящем техническом задании, и возможность эффективного её использования, в организации Заказчика должен быть проведен комплекс мероприят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7.1. Технические мероприятия</w:t>
      </w:r>
    </w:p>
    <w:p w14:paraId="5E15D336" w14:textId="77777777" w:rsidR="00040398" w:rsidRPr="00B51D4E" w:rsidRDefault="00040398" w:rsidP="00040398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илами Заказчика в срок до начала этапа «Ввод в действие» должны быть выполнены следующие работы:</w:t>
      </w:r>
    </w:p>
    <w:p w14:paraId="0654B0A9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существлена подготовка помещения для размещения системы, в соответствии с требованиями, приведенными в настоящем техническом задании;</w:t>
      </w:r>
    </w:p>
    <w:p w14:paraId="7A0A0866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существлена закупка и установка необходимого оборудования и программного обеспечения;</w:t>
      </w:r>
    </w:p>
    <w:p w14:paraId="6DF13C6B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рганизовано необходимое сетевое взаимодействи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7.2. Изменения в информационном обеспечении</w:t>
      </w:r>
    </w:p>
    <w:p w14:paraId="5AA7CF61" w14:textId="4106ADC6" w:rsidR="00040398" w:rsidRPr="00B51D4E" w:rsidRDefault="00040398" w:rsidP="00040398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организации информационного обеспечения системы утверждены сроки подготовки и публикации данных </w:t>
      </w:r>
      <w:r w:rsidR="003F7952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из источников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 Требования к документированию</w:t>
      </w:r>
    </w:p>
    <w:p w14:paraId="72CB957A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уководство пользователя</w:t>
      </w:r>
    </w:p>
    <w:p w14:paraId="07324FFA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 Источники разработки</w:t>
      </w:r>
    </w:p>
    <w:p w14:paraId="3032D79A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оящее Техническое Задание разработано на основе следующих документов и информационных материалов:</w:t>
      </w:r>
    </w:p>
    <w:p w14:paraId="2986081D" w14:textId="77777777" w:rsidR="00040398" w:rsidRPr="00B51D4E" w:rsidRDefault="00040398" w:rsidP="00040398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ГОСТ 24.601-86 Автоматизированные системы. Стадии создания. </w:t>
      </w:r>
    </w:p>
    <w:p w14:paraId="15F1F9DC" w14:textId="77777777" w:rsidR="00040398" w:rsidRPr="00B51D4E" w:rsidRDefault="00040398" w:rsidP="00040398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ГОСТ 12.1.004-91 «ССБТ. Пожарная безопасность. Общие требования».</w:t>
      </w:r>
    </w:p>
    <w:p w14:paraId="7F0B1EAC" w14:textId="77777777" w:rsidR="00040398" w:rsidRPr="00B51D4E" w:rsidRDefault="00040398" w:rsidP="00040398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ГОСТ Р 50571.22-2000 «Электроустановки зданий».</w:t>
      </w:r>
    </w:p>
    <w:p w14:paraId="68A49DB3" w14:textId="77777777" w:rsidR="00040398" w:rsidRPr="00B51D4E" w:rsidRDefault="00040398" w:rsidP="00040398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ГОСТ Р 53114-2008 «Защита информации. Обеспечение информационной безопасности в организации»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387CA614" w14:textId="77777777" w:rsidR="00040C3C" w:rsidRDefault="00377058"/>
    <w:sectPr w:rsidR="00040C3C" w:rsidSect="00F75704">
      <w:pgSz w:w="11906" w:h="16838"/>
      <w:pgMar w:top="567" w:right="850" w:bottom="56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4437F0C"/>
    <w:multiLevelType w:val="multilevel"/>
    <w:tmpl w:val="90CEAC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B02C0"/>
    <w:rsid w:val="000001A3"/>
    <w:rsid w:val="00040398"/>
    <w:rsid w:val="00091407"/>
    <w:rsid w:val="00257D23"/>
    <w:rsid w:val="002D3B71"/>
    <w:rsid w:val="00377058"/>
    <w:rsid w:val="003D28A8"/>
    <w:rsid w:val="003F7952"/>
    <w:rsid w:val="004C264E"/>
    <w:rsid w:val="006B202D"/>
    <w:rsid w:val="0070555A"/>
    <w:rsid w:val="007D09F3"/>
    <w:rsid w:val="009B2E07"/>
    <w:rsid w:val="00C012E7"/>
    <w:rsid w:val="00FB02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DB2E86"/>
  <w15:chartTrackingRefBased/>
  <w15:docId w15:val="{8E6C2A5F-5038-434D-8385-EC40BAB1F7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40398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40398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Default">
    <w:name w:val="Default"/>
    <w:rsid w:val="0037705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15</Pages>
  <Words>4119</Words>
  <Characters>23484</Characters>
  <Application>Microsoft Office Word</Application>
  <DocSecurity>0</DocSecurity>
  <Lines>195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Цветков</dc:creator>
  <cp:keywords/>
  <dc:description/>
  <cp:lastModifiedBy>Лев Цветков</cp:lastModifiedBy>
  <cp:revision>3</cp:revision>
  <dcterms:created xsi:type="dcterms:W3CDTF">2023-11-12T14:38:00Z</dcterms:created>
  <dcterms:modified xsi:type="dcterms:W3CDTF">2023-11-13T01:38:00Z</dcterms:modified>
</cp:coreProperties>
</file>